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366569" w:rsidRDefault="003D7339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6pt;height:303.05pt" o:ole="">
            <v:imagedata r:id="rId4" o:title=""/>
          </v:shape>
          <o:OLEObject Type="Embed" ProgID="Visio.Drawing.15" ShapeID="_x0000_i1025" DrawAspect="Content" ObjectID="_1599555540" r:id="rId5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366569" w:rsidRDefault="00245625">
      <w:r>
        <w:object w:dxaOrig="14715" w:dyaOrig="10290">
          <v:shape id="_x0000_i1035" type="#_x0000_t75" style="width:494pt;height:365pt" o:ole="">
            <v:imagedata r:id="rId6" o:title=""/>
          </v:shape>
          <o:OLEObject Type="Embed" ProgID="Visio.Drawing.15" ShapeID="_x0000_i1035" DrawAspect="Content" ObjectID="_1599555541" r:id="rId7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9C0A85">
      <w:r>
        <w:object w:dxaOrig="12961" w:dyaOrig="8536">
          <v:shape id="_x0000_i1027" type="#_x0000_t75" style="width:470.2pt;height:324.95pt" o:ole="">
            <v:imagedata r:id="rId8" o:title=""/>
          </v:shape>
          <o:OLEObject Type="Embed" ProgID="Visio.Drawing.15" ShapeID="_x0000_i1027" DrawAspect="Content" ObjectID="_1599555542" r:id="rId9"/>
        </w:object>
      </w: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  <w:bookmarkStart w:id="1" w:name="_GoBack"/>
      <w:bookmarkEnd w:id="1"/>
    </w:p>
    <w:p w:rsidR="009C50B5" w:rsidRDefault="009C0A85">
      <w:r>
        <w:object w:dxaOrig="13380" w:dyaOrig="8775">
          <v:shape id="_x0000_i1028" type="#_x0000_t75" style="width:468.95pt;height:307.4pt" o:ole="">
            <v:imagedata r:id="rId10" o:title=""/>
          </v:shape>
          <o:OLEObject Type="Embed" ProgID="Visio.Drawing.15" ShapeID="_x0000_i1028" DrawAspect="Content" ObjectID="_1599555543" r:id="rId11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Pr="00A710D2" w:rsidRDefault="009C0A85">
      <w:pPr>
        <w:rPr>
          <w:rFonts w:ascii="Arial" w:hAnsi="Arial" w:cs="Arial"/>
          <w:b/>
          <w:sz w:val="24"/>
          <w:szCs w:val="24"/>
        </w:rPr>
      </w:pPr>
      <w:r>
        <w:object w:dxaOrig="14370" w:dyaOrig="5445">
          <v:shape id="_x0000_i1029" type="#_x0000_t75" style="width:451.4pt;height:170.9pt" o:ole="">
            <v:imagedata r:id="rId12" o:title=""/>
          </v:shape>
          <o:OLEObject Type="Embed" ProgID="Visio.Drawing.15" ShapeID="_x0000_i1029" DrawAspect="Content" ObjectID="_1599555544" r:id="rId13"/>
        </w:object>
      </w:r>
    </w:p>
    <w:sectPr w:rsidR="00A710D2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245625"/>
    <w:rsid w:val="002A3C98"/>
    <w:rsid w:val="002F2431"/>
    <w:rsid w:val="00366569"/>
    <w:rsid w:val="003D7339"/>
    <w:rsid w:val="005D408A"/>
    <w:rsid w:val="00985CAB"/>
    <w:rsid w:val="009912F4"/>
    <w:rsid w:val="009C0A85"/>
    <w:rsid w:val="009C50B5"/>
    <w:rsid w:val="00A710D2"/>
    <w:rsid w:val="00AD49F1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,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4</Pages>
  <Words>47</Words>
  <Characters>27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</cp:revision>
  <dcterms:created xsi:type="dcterms:W3CDTF">2018-09-27T07:45:00Z</dcterms:created>
  <dcterms:modified xsi:type="dcterms:W3CDTF">2018-09-27T10:09:00Z</dcterms:modified>
</cp:coreProperties>
</file>